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5863" w:rsidRDefault="004D3CB2" w:rsidP="000E586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Числовая функция</w:t>
      </w:r>
      <w:bookmarkStart w:id="0" w:name="_GoBack"/>
      <w:bookmarkEnd w:id="0"/>
    </w:p>
    <w:p w:rsidR="004D3CB2" w:rsidRPr="000E5863" w:rsidRDefault="004D3CB2" w:rsidP="004D3CB2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4D3CB2">
        <w:rPr>
          <w:rFonts w:ascii="Times New Roman" w:hAnsi="Times New Roman" w:cs="Times New Roman"/>
          <w:color w:val="FF0000"/>
          <w:sz w:val="28"/>
          <w:szCs w:val="28"/>
        </w:rPr>
        <w:t>Где изгиб в графике плавный, там скобка будет круглая, а где остренький – там квадратная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A6498D" w:rsidRPr="000E5863" w:rsidRDefault="00A6498D" w:rsidP="0052077C">
      <w:pPr>
        <w:pStyle w:val="a3"/>
        <w:numPr>
          <w:ilvl w:val="0"/>
          <w:numId w:val="1"/>
        </w:numPr>
        <w:spacing w:after="0" w:line="240" w:lineRule="auto"/>
        <w:ind w:left="283" w:hanging="357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</w:rPr>
        <w:t xml:space="preserve">Найдите область </w:t>
      </w:r>
      <w:proofErr w:type="gramStart"/>
      <w:r w:rsidR="000B7C58" w:rsidRPr="000E5863">
        <w:rPr>
          <w:rFonts w:ascii="Times New Roman" w:hAnsi="Times New Roman" w:cs="Times New Roman"/>
          <w:sz w:val="28"/>
          <w:szCs w:val="28"/>
        </w:rPr>
        <w:t>определения</w:t>
      </w:r>
      <w:r w:rsidR="00475C57" w:rsidRPr="000E5863">
        <w:rPr>
          <w:rFonts w:ascii="Times New Roman" w:hAnsi="Times New Roman" w:cs="Times New Roman"/>
          <w:sz w:val="28"/>
          <w:szCs w:val="28"/>
        </w:rPr>
        <w:t xml:space="preserve">  </w:t>
      </w:r>
      <w:r w:rsidR="00475C57" w:rsidRPr="000E5863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End"/>
      <w:r w:rsidR="00475C57" w:rsidRPr="000E5863">
        <w:rPr>
          <w:rFonts w:ascii="Times New Roman" w:hAnsi="Times New Roman" w:cs="Times New Roman"/>
          <w:sz w:val="28"/>
          <w:szCs w:val="28"/>
        </w:rPr>
        <w:t>(</w:t>
      </w:r>
      <w:r w:rsidR="00475C57" w:rsidRPr="000E586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75C57" w:rsidRPr="000E5863">
        <w:rPr>
          <w:rFonts w:ascii="Times New Roman" w:hAnsi="Times New Roman" w:cs="Times New Roman"/>
          <w:sz w:val="28"/>
          <w:szCs w:val="28"/>
        </w:rPr>
        <w:t>)</w:t>
      </w:r>
      <w:r w:rsidR="000B7C58" w:rsidRPr="000E5863">
        <w:rPr>
          <w:rFonts w:ascii="Times New Roman" w:hAnsi="Times New Roman" w:cs="Times New Roman"/>
          <w:sz w:val="28"/>
          <w:szCs w:val="28"/>
        </w:rPr>
        <w:t xml:space="preserve"> и область значения функции</w:t>
      </w:r>
      <w:r w:rsidR="00475C57" w:rsidRPr="000E5863">
        <w:rPr>
          <w:rFonts w:ascii="Times New Roman" w:hAnsi="Times New Roman" w:cs="Times New Roman"/>
          <w:sz w:val="28"/>
          <w:szCs w:val="28"/>
        </w:rPr>
        <w:t xml:space="preserve"> </w:t>
      </w:r>
      <w:r w:rsidR="00475C57" w:rsidRPr="000E5863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475C57" w:rsidRPr="000E5863">
        <w:rPr>
          <w:rFonts w:ascii="Times New Roman" w:hAnsi="Times New Roman" w:cs="Times New Roman"/>
          <w:sz w:val="28"/>
          <w:szCs w:val="28"/>
        </w:rPr>
        <w:t>(</w:t>
      </w:r>
      <w:r w:rsidR="00475C57" w:rsidRPr="000E5863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475C57" w:rsidRPr="000E5863">
        <w:rPr>
          <w:rFonts w:ascii="Times New Roman" w:hAnsi="Times New Roman" w:cs="Times New Roman"/>
          <w:sz w:val="28"/>
          <w:szCs w:val="28"/>
        </w:rPr>
        <w:t>) на данном рисунке</w:t>
      </w:r>
      <w:r w:rsidR="004D3CB2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E4210A" w:rsidRPr="000E5863" w:rsidRDefault="00A6498D" w:rsidP="0052077C">
      <w:pPr>
        <w:ind w:left="284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019300" cy="1842241"/>
            <wp:effectExtent l="0" t="0" r="0" b="5715"/>
            <wp:docPr id="1" name="Рисунок 1" descr="http://images.myshared.ru/6/566807/slide_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ages.myshared.ru/6/566807/slide_1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30" t="29295" r="49797" b="14903"/>
                    <a:stretch/>
                  </pic:blipFill>
                  <pic:spPr bwMode="auto">
                    <a:xfrm>
                      <a:off x="0" y="0"/>
                      <a:ext cx="2036051" cy="1857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101E" w:rsidRPr="000E5863" w:rsidRDefault="002E101E" w:rsidP="002E101E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</w:rPr>
        <w:t xml:space="preserve">Укажите промежутки </w:t>
      </w:r>
      <w:r w:rsidR="009C0750">
        <w:rPr>
          <w:rFonts w:ascii="Times New Roman" w:hAnsi="Times New Roman" w:cs="Times New Roman"/>
          <w:sz w:val="28"/>
          <w:szCs w:val="28"/>
        </w:rPr>
        <w:t xml:space="preserve">возрастания и </w:t>
      </w:r>
      <w:r w:rsidRPr="000E5863">
        <w:rPr>
          <w:rFonts w:ascii="Times New Roman" w:hAnsi="Times New Roman" w:cs="Times New Roman"/>
          <w:sz w:val="28"/>
          <w:szCs w:val="28"/>
        </w:rPr>
        <w:t xml:space="preserve">убывания функции </w:t>
      </w:r>
      <w:r w:rsidRPr="000E5863">
        <w:rPr>
          <w:rFonts w:ascii="Times New Roman" w:hAnsi="Times New Roman" w:cs="Times New Roman"/>
          <w:position w:val="-14"/>
          <w:sz w:val="28"/>
          <w:szCs w:val="28"/>
        </w:rPr>
        <w:object w:dxaOrig="108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75pt;height:21.75pt" o:ole="">
            <v:imagedata r:id="rId6" o:title=""/>
          </v:shape>
          <o:OLEObject Type="Embed" ProgID="Equation.DSMT4" ShapeID="_x0000_i1025" DrawAspect="Content" ObjectID="_1646666176" r:id="rId7"/>
        </w:object>
      </w:r>
    </w:p>
    <w:p w:rsidR="002E101E" w:rsidRDefault="009C0750" w:rsidP="009C0750">
      <w:pPr>
        <w:pStyle w:val="a3"/>
        <w:numPr>
          <w:ilvl w:val="0"/>
          <w:numId w:val="7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0E5863">
        <w:object w:dxaOrig="5461" w:dyaOrig="3232">
          <v:shape id="_x0000_i1026" type="#_x0000_t75" style="width:207.75pt;height:157.5pt" o:ole="">
            <v:imagedata r:id="rId8" o:title="" croptop="3656f" cropbottom="3656f" cropleft="4930f" cropright="12642f"/>
          </v:shape>
          <o:OLEObject Type="Embed" ProgID="Visio.Drawing.11" ShapeID="_x0000_i1026" DrawAspect="Content" ObjectID="_1646666177" r:id="rId9"/>
        </w:object>
      </w:r>
      <w:r w:rsidRPr="009C0750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           б)</w:t>
      </w:r>
      <w:r w:rsidRPr="000E5863">
        <w:rPr>
          <w:noProof/>
          <w:lang w:eastAsia="ru-RU"/>
        </w:rPr>
        <w:drawing>
          <wp:inline distT="0" distB="0" distL="0" distR="0" wp14:anchorId="147CCAC1" wp14:editId="127B04BD">
            <wp:extent cx="2171700" cy="2057268"/>
            <wp:effectExtent l="0" t="0" r="0" b="635"/>
            <wp:docPr id="3" name="Рисунок 3" descr="http://images.myshared.ru/6/566807/slide_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ages.myshared.ru/6/566807/slide_1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571" t="31220" r="3775" b="14903"/>
                    <a:stretch/>
                  </pic:blipFill>
                  <pic:spPr bwMode="auto">
                    <a:xfrm>
                      <a:off x="0" y="0"/>
                      <a:ext cx="2187248" cy="2071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C0750" w:rsidRPr="009C0750" w:rsidRDefault="009C0750" w:rsidP="009C0750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839E2" w:rsidRPr="000E5863" w:rsidRDefault="00F04DD2" w:rsidP="00F04DD2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</w:rPr>
        <w:t>Н</w:t>
      </w:r>
      <w:r w:rsidR="00D839E2" w:rsidRPr="000E5863">
        <w:rPr>
          <w:rFonts w:ascii="Times New Roman" w:hAnsi="Times New Roman" w:cs="Times New Roman"/>
          <w:sz w:val="28"/>
          <w:szCs w:val="28"/>
        </w:rPr>
        <w:t>айдите область определения функций</w:t>
      </w:r>
      <w:r w:rsidR="004D3CB2">
        <w:rPr>
          <w:rFonts w:ascii="Times New Roman" w:hAnsi="Times New Roman" w:cs="Times New Roman"/>
          <w:sz w:val="28"/>
          <w:szCs w:val="28"/>
        </w:rPr>
        <w:t xml:space="preserve"> (</w:t>
      </w:r>
      <w:r w:rsidR="004D3CB2" w:rsidRPr="004D3CB2">
        <w:rPr>
          <w:rFonts w:ascii="Times New Roman" w:hAnsi="Times New Roman" w:cs="Times New Roman"/>
          <w:color w:val="FF0000"/>
          <w:sz w:val="28"/>
          <w:szCs w:val="28"/>
        </w:rPr>
        <w:t>по аналогии как мы с вами решали № 43 и №53</w:t>
      </w:r>
      <w:r w:rsidR="004D3CB2">
        <w:rPr>
          <w:rFonts w:ascii="Times New Roman" w:hAnsi="Times New Roman" w:cs="Times New Roman"/>
          <w:sz w:val="28"/>
          <w:szCs w:val="28"/>
        </w:rPr>
        <w:t>)</w:t>
      </w:r>
    </w:p>
    <w:p w:rsidR="00D839E2" w:rsidRPr="000E5863" w:rsidRDefault="009C0750" w:rsidP="0052077C">
      <w:pPr>
        <w:spacing w:after="0"/>
        <w:ind w:left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0E5863" w:rsidRPr="000E5863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="00D839E2" w:rsidRPr="000E586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885825" cy="219075"/>
            <wp:effectExtent l="0" t="0" r="9525" b="9525"/>
            <wp:docPr id="4" name="Рисунок 4" descr="https://arhivurokov.ru/videouroki/html/2017/01/06/v_586f089cc7306/99676092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arhivurokov.ru/videouroki/html/2017/01/06/v_586f089cc7306/99676092_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DD2" w:rsidRPr="000E5863" w:rsidRDefault="009C0750" w:rsidP="0052077C">
      <w:pPr>
        <w:spacing w:after="0"/>
        <w:ind w:left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F04DD2" w:rsidRPr="000E5863">
        <w:rPr>
          <w:rFonts w:ascii="Times New Roman" w:hAnsi="Times New Roman" w:cs="Times New Roman"/>
          <w:sz w:val="28"/>
          <w:szCs w:val="28"/>
        </w:rPr>
        <w:t>)</w:t>
      </w:r>
      <w:r w:rsidR="00F04DD2" w:rsidRPr="000E586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952500" cy="419100"/>
            <wp:effectExtent l="0" t="0" r="0" b="0"/>
            <wp:docPr id="6" name="Рисунок 6" descr="https://arhivurokov.ru/videouroki/html/2017/01/06/v_586f089cc7306/99676092_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arhivurokov.ru/videouroki/html/2017/01/06/v_586f089cc7306/99676092_9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DD2" w:rsidRPr="000E5863" w:rsidRDefault="009C0750" w:rsidP="0052077C">
      <w:pPr>
        <w:spacing w:after="0"/>
        <w:ind w:left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F04DD2" w:rsidRPr="000E5863">
        <w:rPr>
          <w:rFonts w:ascii="Times New Roman" w:hAnsi="Times New Roman" w:cs="Times New Roman"/>
          <w:sz w:val="28"/>
          <w:szCs w:val="28"/>
        </w:rPr>
        <w:t>)</w:t>
      </w:r>
      <w:r w:rsidR="00F04DD2" w:rsidRPr="000E586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9600" cy="390525"/>
            <wp:effectExtent l="0" t="0" r="0" b="9525"/>
            <wp:docPr id="9" name="Рисунок 9" descr="https://arhivurokov.ru/videouroki/html/2017/01/06/v_586f089cc7306/99676092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arhivurokov.ru/videouroki/html/2017/01/06/v_586f089cc7306/99676092_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750" w:rsidRDefault="00F04DD2" w:rsidP="00475C57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</w:rPr>
        <w:t>Найдите точку пересечения</w:t>
      </w:r>
      <w:r w:rsidR="009C0750">
        <w:rPr>
          <w:rFonts w:ascii="Times New Roman" w:hAnsi="Times New Roman" w:cs="Times New Roman"/>
          <w:sz w:val="28"/>
          <w:szCs w:val="28"/>
        </w:rPr>
        <w:t xml:space="preserve"> М(</w:t>
      </w:r>
      <w:proofErr w:type="spellStart"/>
      <w:proofErr w:type="gramStart"/>
      <w:r w:rsidR="009C0750">
        <w:rPr>
          <w:rFonts w:ascii="Times New Roman" w:hAnsi="Times New Roman" w:cs="Times New Roman"/>
          <w:sz w:val="28"/>
          <w:szCs w:val="28"/>
        </w:rPr>
        <w:t>х;у</w:t>
      </w:r>
      <w:proofErr w:type="spellEnd"/>
      <w:proofErr w:type="gramEnd"/>
      <w:r w:rsidR="009C0750">
        <w:rPr>
          <w:rFonts w:ascii="Times New Roman" w:hAnsi="Times New Roman" w:cs="Times New Roman"/>
          <w:sz w:val="28"/>
          <w:szCs w:val="28"/>
        </w:rPr>
        <w:t>)</w:t>
      </w:r>
      <w:r w:rsidRPr="000E5863">
        <w:rPr>
          <w:rFonts w:ascii="Times New Roman" w:hAnsi="Times New Roman" w:cs="Times New Roman"/>
          <w:sz w:val="28"/>
          <w:szCs w:val="28"/>
        </w:rPr>
        <w:t xml:space="preserve"> графиков функции аналитически</w:t>
      </w:r>
      <w:r w:rsidR="004D3CB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04DD2" w:rsidRPr="000E5863" w:rsidRDefault="004D3CB2" w:rsidP="009C0750">
      <w:pPr>
        <w:pStyle w:val="a3"/>
        <w:spacing w:after="0" w:line="27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4D3CB2">
        <w:rPr>
          <w:rFonts w:ascii="Times New Roman" w:hAnsi="Times New Roman" w:cs="Times New Roman"/>
          <w:color w:val="FF0000"/>
          <w:sz w:val="28"/>
          <w:szCs w:val="28"/>
        </w:rPr>
        <w:t>Приравняйте эти две функции и решите получившееся уравнение с Х. Найдёте точку по Х. Затем в любую из функций подставьте вместо Х полученное значение и найдете значение по У. Вот и получите аналитически точку пересечения этих функций.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C0750" w:rsidRDefault="00475C57" w:rsidP="009C0750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9C075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C0750">
        <w:rPr>
          <w:rFonts w:ascii="Times New Roman" w:hAnsi="Times New Roman" w:cs="Times New Roman"/>
          <w:sz w:val="28"/>
          <w:szCs w:val="28"/>
        </w:rPr>
        <w:t xml:space="preserve"> = 1 – 2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C0750">
        <w:rPr>
          <w:rFonts w:ascii="Times New Roman" w:hAnsi="Times New Roman" w:cs="Times New Roman"/>
          <w:sz w:val="28"/>
          <w:szCs w:val="28"/>
        </w:rPr>
        <w:t xml:space="preserve">     и       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C0750">
        <w:rPr>
          <w:rFonts w:ascii="Times New Roman" w:hAnsi="Times New Roman" w:cs="Times New Roman"/>
          <w:sz w:val="28"/>
          <w:szCs w:val="28"/>
        </w:rPr>
        <w:t xml:space="preserve"> = 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C0750">
        <w:rPr>
          <w:rFonts w:ascii="Times New Roman" w:hAnsi="Times New Roman" w:cs="Times New Roman"/>
          <w:sz w:val="28"/>
          <w:szCs w:val="28"/>
        </w:rPr>
        <w:t xml:space="preserve"> – 5 </w:t>
      </w:r>
    </w:p>
    <w:p w:rsidR="0052077C" w:rsidRDefault="0052077C" w:rsidP="0052077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C0750" w:rsidRPr="009C0750" w:rsidRDefault="009C0750" w:rsidP="009C0750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9C075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C0750">
        <w:rPr>
          <w:rFonts w:ascii="Times New Roman" w:hAnsi="Times New Roman" w:cs="Times New Roman"/>
          <w:sz w:val="28"/>
          <w:szCs w:val="28"/>
        </w:rPr>
        <w:t xml:space="preserve"> = 2 – 3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C0750">
        <w:rPr>
          <w:rFonts w:ascii="Times New Roman" w:hAnsi="Times New Roman" w:cs="Times New Roman"/>
          <w:sz w:val="28"/>
          <w:szCs w:val="28"/>
        </w:rPr>
        <w:t xml:space="preserve">    и       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C0750">
        <w:rPr>
          <w:rFonts w:ascii="Times New Roman" w:hAnsi="Times New Roman" w:cs="Times New Roman"/>
          <w:sz w:val="28"/>
          <w:szCs w:val="28"/>
        </w:rPr>
        <w:t xml:space="preserve"> = </w:t>
      </w:r>
      <w:r w:rsidRPr="009C075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C0750">
        <w:rPr>
          <w:rFonts w:ascii="Times New Roman" w:hAnsi="Times New Roman" w:cs="Times New Roman"/>
          <w:sz w:val="28"/>
          <w:szCs w:val="28"/>
        </w:rPr>
        <w:t xml:space="preserve"> – 6</w:t>
      </w:r>
    </w:p>
    <w:p w:rsidR="009C0750" w:rsidRPr="004D3CB2" w:rsidRDefault="009C0750">
      <w:pPr>
        <w:rPr>
          <w:rFonts w:ascii="Times New Roman" w:hAnsi="Times New Roman" w:cs="Times New Roman"/>
          <w:sz w:val="28"/>
          <w:szCs w:val="28"/>
        </w:rPr>
      </w:pPr>
    </w:p>
    <w:p w:rsidR="009C0750" w:rsidRDefault="007421A8" w:rsidP="00C94C4F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</w:rPr>
        <w:t>Найдите точку пересечения графиков функции графически</w:t>
      </w:r>
      <w:r w:rsidR="009C075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421A8" w:rsidRDefault="009C0750" w:rsidP="009C0750">
      <w:pPr>
        <w:pStyle w:val="a3"/>
        <w:spacing w:after="0" w:line="27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9C0750">
        <w:rPr>
          <w:rFonts w:ascii="Times New Roman" w:hAnsi="Times New Roman" w:cs="Times New Roman"/>
          <w:color w:val="FF0000"/>
          <w:sz w:val="28"/>
          <w:szCs w:val="28"/>
        </w:rPr>
        <w:t>Постройте в одной координатной плоскости эти два графика. В какой точке они пересекутся, это и будет искомая точка. Запишите её координату.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C0750" w:rsidRPr="000E5863" w:rsidRDefault="009C0750" w:rsidP="009C0750">
      <w:pPr>
        <w:pStyle w:val="a3"/>
        <w:spacing w:after="0" w:line="27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9C0750" w:rsidRDefault="007421A8" w:rsidP="00C94C4F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D3CB2">
        <w:rPr>
          <w:rFonts w:ascii="Times New Roman" w:hAnsi="Times New Roman" w:cs="Times New Roman"/>
          <w:sz w:val="28"/>
          <w:szCs w:val="28"/>
        </w:rPr>
        <w:t xml:space="preserve"> = </w:t>
      </w:r>
      <w:r w:rsidR="009C0750" w:rsidRPr="004D3CB2">
        <w:rPr>
          <w:rFonts w:ascii="Times New Roman" w:hAnsi="Times New Roman" w:cs="Times New Roman"/>
          <w:sz w:val="28"/>
          <w:szCs w:val="28"/>
        </w:rPr>
        <w:t>–</w:t>
      </w:r>
      <w:r w:rsidRPr="004D3CB2">
        <w:rPr>
          <w:rFonts w:ascii="Times New Roman" w:hAnsi="Times New Roman" w:cs="Times New Roman"/>
          <w:sz w:val="28"/>
          <w:szCs w:val="28"/>
        </w:rPr>
        <w:t>2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D3CB2">
        <w:rPr>
          <w:rFonts w:ascii="Times New Roman" w:hAnsi="Times New Roman" w:cs="Times New Roman"/>
          <w:sz w:val="28"/>
          <w:szCs w:val="28"/>
        </w:rPr>
        <w:t xml:space="preserve"> + 3    </w:t>
      </w:r>
      <w:r w:rsidRPr="000E5863">
        <w:rPr>
          <w:rFonts w:ascii="Times New Roman" w:hAnsi="Times New Roman" w:cs="Times New Roman"/>
          <w:sz w:val="28"/>
          <w:szCs w:val="28"/>
        </w:rPr>
        <w:t>и</w:t>
      </w:r>
      <w:r w:rsidRPr="004D3CB2">
        <w:rPr>
          <w:rFonts w:ascii="Times New Roman" w:hAnsi="Times New Roman" w:cs="Times New Roman"/>
          <w:sz w:val="28"/>
          <w:szCs w:val="28"/>
        </w:rPr>
        <w:t xml:space="preserve">      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D3CB2">
        <w:rPr>
          <w:rFonts w:ascii="Times New Roman" w:hAnsi="Times New Roman" w:cs="Times New Roman"/>
          <w:sz w:val="28"/>
          <w:szCs w:val="28"/>
        </w:rPr>
        <w:t xml:space="preserve"> = 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D3CB2">
        <w:rPr>
          <w:rFonts w:ascii="Times New Roman" w:hAnsi="Times New Roman" w:cs="Times New Roman"/>
          <w:sz w:val="28"/>
          <w:szCs w:val="28"/>
        </w:rPr>
        <w:t xml:space="preserve"> </w:t>
      </w:r>
      <w:r w:rsidR="00C94C4F" w:rsidRPr="004D3CB2">
        <w:rPr>
          <w:rFonts w:ascii="Times New Roman" w:hAnsi="Times New Roman" w:cs="Times New Roman"/>
          <w:sz w:val="28"/>
          <w:szCs w:val="28"/>
        </w:rPr>
        <w:t>–</w:t>
      </w:r>
      <w:r w:rsidRPr="004D3CB2">
        <w:rPr>
          <w:rFonts w:ascii="Times New Roman" w:hAnsi="Times New Roman" w:cs="Times New Roman"/>
          <w:sz w:val="28"/>
          <w:szCs w:val="28"/>
        </w:rPr>
        <w:t xml:space="preserve"> 6</w:t>
      </w:r>
    </w:p>
    <w:p w:rsidR="007421A8" w:rsidRPr="000E5863" w:rsidRDefault="00C94C4F" w:rsidP="009C0750">
      <w:pPr>
        <w:pStyle w:val="a3"/>
        <w:rPr>
          <w:rFonts w:ascii="Times New Roman" w:hAnsi="Times New Roman" w:cs="Times New Roman"/>
          <w:sz w:val="28"/>
          <w:szCs w:val="28"/>
        </w:rPr>
      </w:pPr>
      <w:r w:rsidRPr="004D3CB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7C58" w:rsidRPr="0052077C" w:rsidRDefault="00C94C4F" w:rsidP="0052077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0E5863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D3CB2">
        <w:rPr>
          <w:rFonts w:ascii="Times New Roman" w:hAnsi="Times New Roman" w:cs="Times New Roman"/>
          <w:sz w:val="28"/>
          <w:szCs w:val="28"/>
        </w:rPr>
        <w:t xml:space="preserve"> = 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E586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 xml:space="preserve"> – 1   </w:t>
      </w:r>
      <w:r w:rsidRPr="000E5863">
        <w:rPr>
          <w:rFonts w:ascii="Times New Roman" w:hAnsi="Times New Roman" w:cs="Times New Roman"/>
          <w:sz w:val="28"/>
          <w:szCs w:val="28"/>
        </w:rPr>
        <w:t>и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 xml:space="preserve">     y = </w:t>
      </w:r>
      <w:r w:rsidR="009C0750" w:rsidRPr="004D3CB2">
        <w:rPr>
          <w:rFonts w:ascii="Times New Roman" w:hAnsi="Times New Roman" w:cs="Times New Roman"/>
          <w:sz w:val="28"/>
          <w:szCs w:val="28"/>
        </w:rPr>
        <w:t>–</w:t>
      </w:r>
      <w:r w:rsidRPr="000E5863">
        <w:rPr>
          <w:rFonts w:ascii="Times New Roman" w:hAnsi="Times New Roman" w:cs="Times New Roman"/>
          <w:sz w:val="28"/>
          <w:szCs w:val="28"/>
          <w:lang w:val="en-US"/>
        </w:rPr>
        <w:t>x + 1</w:t>
      </w:r>
    </w:p>
    <w:sectPr w:rsidR="000B7C58" w:rsidRPr="0052077C" w:rsidSect="009C0750">
      <w:pgSz w:w="11906" w:h="16838"/>
      <w:pgMar w:top="709" w:right="707" w:bottom="993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EF03BE"/>
    <w:multiLevelType w:val="hybridMultilevel"/>
    <w:tmpl w:val="16BA20A0"/>
    <w:lvl w:ilvl="0" w:tplc="9EC6B17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238B2"/>
    <w:multiLevelType w:val="hybridMultilevel"/>
    <w:tmpl w:val="8DE61978"/>
    <w:lvl w:ilvl="0" w:tplc="7994AFE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171A7"/>
    <w:multiLevelType w:val="hybridMultilevel"/>
    <w:tmpl w:val="E6BA0E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DD5FCE"/>
    <w:multiLevelType w:val="hybridMultilevel"/>
    <w:tmpl w:val="4A540D8E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645738"/>
    <w:multiLevelType w:val="hybridMultilevel"/>
    <w:tmpl w:val="A012475A"/>
    <w:lvl w:ilvl="0" w:tplc="37A87572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C56348"/>
    <w:multiLevelType w:val="hybridMultilevel"/>
    <w:tmpl w:val="582AA3CE"/>
    <w:lvl w:ilvl="0" w:tplc="37A87572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7150A5"/>
    <w:multiLevelType w:val="hybridMultilevel"/>
    <w:tmpl w:val="742C1B0C"/>
    <w:lvl w:ilvl="0" w:tplc="FBA6A6DC">
      <w:start w:val="1"/>
      <w:numFmt w:val="russianLower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0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2EE"/>
    <w:rsid w:val="000A52EE"/>
    <w:rsid w:val="000B7C58"/>
    <w:rsid w:val="000E5863"/>
    <w:rsid w:val="002E101E"/>
    <w:rsid w:val="00475C57"/>
    <w:rsid w:val="004D3CB2"/>
    <w:rsid w:val="0052077C"/>
    <w:rsid w:val="007421A8"/>
    <w:rsid w:val="009C0750"/>
    <w:rsid w:val="00A6498D"/>
    <w:rsid w:val="00C94C4F"/>
    <w:rsid w:val="00D839E2"/>
    <w:rsid w:val="00E4210A"/>
    <w:rsid w:val="00F04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39E3BBA-5CEB-4B93-BC1E-386FFD9A2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7C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jpe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57</Words>
  <Characters>89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юдмила Позднякова</dc:creator>
  <cp:keywords/>
  <dc:description/>
  <cp:lastModifiedBy>Людмила Позднякова</cp:lastModifiedBy>
  <cp:revision>2</cp:revision>
  <dcterms:created xsi:type="dcterms:W3CDTF">2020-03-25T11:30:00Z</dcterms:created>
  <dcterms:modified xsi:type="dcterms:W3CDTF">2020-03-25T11:30:00Z</dcterms:modified>
</cp:coreProperties>
</file>